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Mware虚拟机三种联网方法及原理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sz w:val="21"/>
          <w:szCs w:val="21"/>
          <w:lang w:val="en-US" w:eastAsia="zh-CN"/>
        </w:rPr>
        <w:t xml:space="preserve">一、Brigde——桥接：默认使用VMnet0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378.75pt;width:330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5" r:id="rId4">
            <o:LockedField>false</o:LockedField>
          </o:OLEObject>
        </w:objec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1、原理：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Bridge  桥"就是一个主机，这个机器拥有两块网卡，分别处于两个局域网中，同时在"桥"上，运行着程序，让局域网A中的所有数据包原封不动的流入B，反之亦然。这样，局域网A和B就无缝的在链路层连接起来了，在桥接时，VMWare网卡和物理网卡应该处于同一IP网段  当然要保证两个局域网没有冲突的IP.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VMWare 的桥也是同样的道理，只不过，本来作为硬件的一块网卡，现在由VMWare软件虚拟了！当采用桥接时，VMWare会虚拟一块网卡和真正的物理网卡就行桥接，这样，发到物理网卡的所有数据包就到了VMWare虚拟机，而由VMWare发出的数据包也会通过桥从物理网卡的那端发出。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所以，如果物理网卡可以上网，那么桥接的软网卡也没有问题了，这就是桥接上网的原理了。  　　   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2、联网方式：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这一种联网方式最简单，在局域网内，你的主机是怎么联网的，你在虚拟机里就怎么连网。把虚拟机看成局域网内的另一台电脑就行了！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提示：主机网卡处在一个可以访问Internet的局域网中，虚拟机才能通过Bridge访问Internet。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`````````````````````````````````````````````````````````````````````````````````````````````````````````````````````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二、NAT——网络地址转换  ：默认使用VMnet8 </w:t>
      </w:r>
    </w:p>
    <w:p>
      <w:pPr>
        <w:rPr>
          <w:rFonts w:hint="eastAsia"/>
          <w:lang w:val="en-US" w:eastAsia="zh-CN"/>
        </w:rPr>
      </w:pPr>
      <w:r>
        <w:object>
          <v:shape id="_x0000_i1030" o:spt="75" type="#_x0000_t75" style="height:421.5pt;width:343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30" DrawAspect="Content" ObjectID="_1468075726" r:id="rId6">
            <o:LockedField>false</o:LockedField>
          </o:OLEObject>
        </w:object>
      </w:r>
      <w:bookmarkStart w:id="0" w:name="_GoBack"/>
      <w:bookmarkEnd w:id="0"/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1、原理：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NAT 是  Network  address  translate的简称。NAT技术应用在internet网关和路由器上，比如192.168.0.123这个地址要访问internet，它的数据包就要通过一个网关或者路由器，而网关或者路由器拥有一个能访问internet的ip地址，这样的网关和路由器就要在收发数据包时，对数据包的IP协议层数据进行更改（即  NAT），以使私有网段的主机能够顺利访问internet。此技术解决了IP地址稀缺的问题。同样的私有IP可以网关NAT  上网。   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VMWare的NAT上网也是同样的道理，它在主机和虚拟机之间用软件伪造出一块网卡，这块网卡和虚拟机的ip处于一个地址段。同时，在这块网卡和主机的网络接口之间进行NAT。虚拟机发出的每一块数据包都会经过虚拟网卡，然后NAT，然后由主机的接口发出。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虚拟网卡和虚拟机处于一个地址段，虚拟机和主机不同一个地址段，主机相当于虚拟机的网关，所以虚拟机能ping到主机的IP，但是主机ping不到虚拟机的IP。 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2、联网方式：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方法1、动态IP地址。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主机是静态IP或动态IP，都无所谓，将虚拟机设置成使用DHCP方式上网,Windows下选择“自动获取IP“，linux下开启DHCP服务即可。（这种方法最简单，不用过多的设置，但要在VMware中进行“编辑→虚拟网络设置”，将NAT和DHCP都开启了。一般NAT默认开启，DHCP默认关闭） 　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方法2、静态IP地址。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如果不想使用DHCP，也可以手动设置：　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IP设置与vmnet1同网段,网关设置成vmnet8的网关（在“虚拟网络设置”里的Net选项卡里能找到Gateway）通常是xxx.xxx.xxx.2。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子网掩码设置与VMnet8相同（设置好IP地址后，子网掩码自动生成）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DNS设置与主机相同。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例如：主机IP是10.70.54.31,设置虚拟机IP为10.70.54.22。Netmask,Gateway,DNS都与主机相同即可实现  虚拟机  ---主机  虚拟机&lt;----&gt;互联网  通信。   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提示：使用NAT技术，主机能上网，虚拟机就可以访问Internet，但是主机不能访问虚拟机。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`````````````````````````````````````````````````````````````````````````````````````````````````````````````````````</w:t>
      </w: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Host-Only——私有网络共享主机：默认使用VMnet1 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251.25pt;width:338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8" DrawAspect="Content" ObjectID="_1468075727" r:id="rId8">
            <o:LockedField>false</o:LockedField>
          </o:OLEObject>
        </w:objec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1、原理：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提供的是主机和虚拟机之间的网络互访。只想让虚拟机和主机之间有数据交换，而不想让虚拟机访问Internet，就要采用这个设置了。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Host-only的条件下，VMWare在真正的Windows系统中，建立一块软网卡。这块网卡可以在网络连接中看到，一般是VMNET1，这块网卡的作用就是使Windows看到虚拟机的IP。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2、联网方法：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方法1、动态IP地址。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像上面那样开启DHCP后，虚拟机直接自动获取IP地址和DNS。就可以和主机相连了。当然，还要进行一些局域网共享的操作，这里不再赘述。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方法2、静态IP地址。   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也可以手动设置，将虚拟机IP设置与VMnet1同网段,网关设置成VMnet1的网关相同,其余设置与VMnet1相同,DNS设置与主机相同。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例如：VMnet1  IP:172.16.249.1        Gateway  :172.16.249.2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那么虚拟机  IP:172.16.249.100        Gateway:  172.16.249.2 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这样、      虚拟机&lt;---&gt;主机              可以通信       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但是、        虚拟机&lt;---&gt;互联网      无法通信 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40" w:beforeLines="0" w:after="330" w:afterLines="0" w:line="240" w:lineRule="auto"/>
        <w:ind w:left="0" w:leftChars="0" w:right="0" w:rightChars="0" w:firstLine="0" w:firstLineChars="0"/>
        <w:jc w:val="both"/>
        <w:textAlignment w:val="auto"/>
        <w:outlineLvl w:val="0"/>
      </w:pPr>
      <w:r>
        <w:rPr>
          <w:rFonts w:hint="eastAsia"/>
          <w:sz w:val="21"/>
          <w:szCs w:val="21"/>
          <w:lang w:val="en-US" w:eastAsia="zh-CN"/>
        </w:rPr>
        <w:t>提示：Host-only技术只用于主机和虚拟机互访，于访问internet无关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6C0AB3"/>
    <w:multiLevelType w:val="singleLevel"/>
    <w:tmpl w:val="596C0AB3"/>
    <w:lvl w:ilvl="0" w:tentative="0">
      <w:start w:val="3"/>
      <w:numFmt w:val="chineseCounting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CCC7710"/>
    <w:rsid w:val="2D887A63"/>
    <w:rsid w:val="5FD01E3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B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48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ZX</dc:creator>
  <cp:lastModifiedBy>szz</cp:lastModifiedBy>
  <dcterms:modified xsi:type="dcterms:W3CDTF">2017-07-17T00:43:47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89</vt:lpwstr>
  </property>
</Properties>
</file>